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96D8D" w:rsidRDefault="00D03730">
      <w:r>
        <w:object w:dxaOrig="5147" w:dyaOrig="15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7.25pt;height:75.75pt" o:ole="" fillcolor="window">
            <v:imagedata r:id="rId4" o:title=""/>
          </v:shape>
          <o:OLEObject Type="Embed" ProgID="Visio.Drawing.11" ShapeID="_x0000_i1025" DrawAspect="Content" ObjectID="_1557753854" r:id="rId5"/>
        </w:object>
      </w:r>
    </w:p>
    <w:p w:rsidR="00D03730" w:rsidRDefault="00D03730"/>
    <w:p w:rsidR="00D03730" w:rsidRDefault="00D03730">
      <w:r>
        <w:t>Owner(</w:t>
      </w:r>
      <w:r w:rsidRPr="00D03730">
        <w:rPr>
          <w:u w:val="single"/>
        </w:rPr>
        <w:t>OwnId</w:t>
      </w:r>
      <w:r>
        <w:t>,OwnName,OwnPhone)</w:t>
      </w:r>
    </w:p>
    <w:p w:rsidR="00D03730" w:rsidRDefault="00D03730">
      <w:r>
        <w:t>Property(</w:t>
      </w:r>
      <w:r w:rsidRPr="00D03730">
        <w:rPr>
          <w:u w:val="single"/>
        </w:rPr>
        <w:t>PropId</w:t>
      </w:r>
      <w:r>
        <w:t>,BldgeName,UnitNo,Bdrms)</w:t>
      </w:r>
    </w:p>
    <w:p w:rsidR="00D03730" w:rsidRDefault="00D03730">
      <w:r>
        <w:t>Shares(</w:t>
      </w:r>
      <w:r w:rsidRPr="00D03730">
        <w:rPr>
          <w:u w:val="single"/>
        </w:rPr>
        <w:t>Id,OwnId,PropId</w:t>
      </w:r>
      <w:r>
        <w:t>,StartWeek,EndWeek)</w:t>
      </w:r>
    </w:p>
    <w:p w:rsidR="00D03730" w:rsidRDefault="00D03730">
      <w:r>
        <w:tab/>
        <w:t>FOREIGN KEY OwnId REFERENCES Owner(ownId) Not Null</w:t>
      </w:r>
    </w:p>
    <w:p w:rsidR="00D03730" w:rsidRDefault="00D03730" w:rsidP="00D03730">
      <w:r>
        <w:tab/>
        <w:t>FOREIGN KEY PropId REFERENCES Owner(PropId) Not Null</w:t>
      </w:r>
    </w:p>
    <w:p w:rsidR="00D03730" w:rsidRDefault="00D03730"/>
    <w:sectPr w:rsidR="00D03730" w:rsidSect="001735F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characterSpacingControl w:val="doNotCompress"/>
  <w:compat/>
  <w:rsids>
    <w:rsidRoot w:val="00D03730"/>
    <w:rsid w:val="001735FF"/>
    <w:rsid w:val="00542FBF"/>
    <w:rsid w:val="00994A3D"/>
    <w:rsid w:val="00D0373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735FF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37</Words>
  <Characters>212</Characters>
  <Application>Microsoft Office Word</Application>
  <DocSecurity>0</DocSecurity>
  <Lines>1</Lines>
  <Paragraphs>1</Paragraphs>
  <ScaleCrop>false</ScaleCrop>
  <Company/>
  <LinksUpToDate>false</LinksUpToDate>
  <CharactersWithSpaces>2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ree</dc:creator>
  <cp:lastModifiedBy>Shree</cp:lastModifiedBy>
  <cp:revision>1</cp:revision>
  <dcterms:created xsi:type="dcterms:W3CDTF">2017-05-31T11:00:00Z</dcterms:created>
  <dcterms:modified xsi:type="dcterms:W3CDTF">2017-05-31T11:07:00Z</dcterms:modified>
</cp:coreProperties>
</file>